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DD2A8F"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DD2A8F">
        <w:rPr>
          <w:lang w:val="uk-UA"/>
        </w:rPr>
        <w:t>8</w:t>
      </w:r>
    </w:p>
    <w:p w:rsidR="00EC30E1" w:rsidRPr="008C0718" w:rsidRDefault="00DD2A8F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Алгоритми на графах. 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8C0718" w:rsidRPr="00DD2A8F" w:rsidRDefault="00CD2B27" w:rsidP="00DD2A8F">
      <w:pPr>
        <w:spacing w:before="100" w:beforeAutospacing="1" w:after="100" w:afterAutospacing="1" w:line="240" w:lineRule="auto"/>
        <w:ind w:left="720"/>
        <w:jc w:val="both"/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1.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</w:t>
      </w:r>
      <w:r w:rsidR="00DD2A8F" w:rsidRPr="00DD2A8F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="00DD2A8F"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="00DD2A8F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структур типу графів</w:t>
      </w:r>
      <w:r w:rsidR="00DD2A8F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.</w:t>
      </w:r>
    </w:p>
    <w:p w:rsidR="008C0718" w:rsidRDefault="00DD2A8F" w:rsidP="00DD2A8F">
      <w:pPr>
        <w:spacing w:before="100" w:beforeAutospacing="1" w:after="100" w:afterAutospacing="1" w:line="240" w:lineRule="auto"/>
        <w:ind w:left="360" w:firstLine="348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2.</w:t>
      </w:r>
      <w:r w:rsidR="008C0718" w:rsidRPr="008C0718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</w:t>
      </w:r>
      <w:r w:rsidRPr="00DD2A8F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структури т</w:t>
      </w:r>
      <w:r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ипу графів у практичних задачах.</w:t>
      </w:r>
    </w:p>
    <w:p w:rsidR="00DD2A8F" w:rsidRDefault="00DD2A8F" w:rsidP="00CD2B27">
      <w:pPr>
        <w:spacing w:before="100" w:beforeAutospacing="1" w:after="100" w:afterAutospacing="1" w:line="240" w:lineRule="auto"/>
        <w:ind w:left="720"/>
        <w:jc w:val="both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3.</w:t>
      </w:r>
      <w:r w:rsidRPr="00DD2A8F">
        <w:rPr>
          <w:rFonts w:ascii="Arial" w:hAnsi="Arial" w:cs="Arial"/>
          <w:color w:val="000000"/>
          <w:sz w:val="23"/>
          <w:szCs w:val="23"/>
          <w:shd w:val="clear" w:color="auto" w:fill="FFFFFF"/>
        </w:rPr>
        <w:t xml:space="preserve"> </w:t>
      </w:r>
      <w:r>
        <w:rPr>
          <w:rFonts w:ascii="Arial" w:hAnsi="Arial" w:cs="Arial"/>
          <w:color w:val="000000"/>
          <w:sz w:val="23"/>
          <w:szCs w:val="23"/>
          <w:shd w:val="clear" w:color="auto" w:fill="FFFFFF"/>
        </w:rPr>
        <w:t>Опанувати алгоритми:</w:t>
      </w:r>
    </w:p>
    <w:p w:rsidR="00DD2A8F" w:rsidRPr="00DD2A8F" w:rsidRDefault="00DD2A8F" w:rsidP="00DD2A8F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Дейкстри</w:t>
      </w:r>
      <w:proofErr w:type="spellEnd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для</w:t>
      </w:r>
      <w:proofErr w:type="spellEnd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рієнтованого</w:t>
      </w:r>
      <w:proofErr w:type="spellEnd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графа</w:t>
      </w:r>
      <w:proofErr w:type="spellEnd"/>
    </w:p>
    <w:p w:rsidR="00DD2A8F" w:rsidRPr="00DD2A8F" w:rsidRDefault="00DD2A8F" w:rsidP="00DD2A8F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Форда-Беллмана</w:t>
      </w:r>
      <w:proofErr w:type="spellEnd"/>
    </w:p>
    <w:p w:rsidR="00DD2A8F" w:rsidRPr="00DD2A8F" w:rsidRDefault="00DD2A8F" w:rsidP="00DD2A8F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Флойда-Уоршалла</w:t>
      </w:r>
      <w:proofErr w:type="spellEnd"/>
    </w:p>
    <w:p w:rsidR="00DD2A8F" w:rsidRPr="00DD2A8F" w:rsidRDefault="00DD2A8F" w:rsidP="00DD2A8F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DD2A8F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Данцига</w:t>
      </w:r>
      <w:proofErr w:type="spellEnd"/>
    </w:p>
    <w:p w:rsidR="00DD2A8F" w:rsidRPr="00DD2A8F" w:rsidRDefault="00DD2A8F" w:rsidP="00DD2A8F">
      <w:pPr>
        <w:spacing w:before="100" w:beforeAutospacing="1" w:after="100" w:afterAutospacing="1" w:line="240" w:lineRule="auto"/>
        <w:ind w:left="1416"/>
        <w:jc w:val="both"/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</w:pPr>
    </w:p>
    <w:p w:rsidR="009150D8" w:rsidRPr="00BF2A8A" w:rsidRDefault="00EC30E1" w:rsidP="00F37563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B85B3F" w:rsidRDefault="00DD2A8F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uk-UA"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Задані N міст c номерами від 1 до N і мережа з M доріг з одностороннім рухом між ними. Кожна дорога задається трійкою (i, j, k), де i - номер міста, в якому дорога починається, j - номер міста, в якому дорога закінчується, k - її довжина (число k - натуральне). Дороги один з одним можуть перетинатися тільки в кінцевих містах. Усі шляхи між двома вказаними містами A і B можна упорядкувати в список за зростанням їх довжин (якщо є декілька шляхів однакової довжини, то вибираємо один з них). Необхідно знайти один з шляхів, який може бути другим в списку. Вивести його довжину і міста, через які він проходить.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Pr="00593526" w:rsidRDefault="00B85B3F" w:rsidP="009E1BC3">
      <w:pPr>
        <w:jc w:val="center"/>
        <w:rPr>
          <w:lang w:val="en-US"/>
        </w:rPr>
      </w:pPr>
      <w:r>
        <w:object w:dxaOrig="1875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255pt" o:ole="">
            <v:imagedata r:id="rId6" o:title=""/>
          </v:shape>
          <o:OLEObject Type="Embed" ProgID="Visio.Drawing.15" ShapeID="_x0000_i1025" DrawAspect="Content" ObjectID="_1525483420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B85B3F">
        <w:rPr>
          <w:lang w:val="uk-UA"/>
        </w:rPr>
        <w:t>Блок-схема</w:t>
      </w:r>
      <w:r w:rsidR="00B85B3F" w:rsidRPr="003A5D35">
        <w:t xml:space="preserve"> </w:t>
      </w:r>
      <w:r w:rsidR="00B85B3F">
        <w:rPr>
          <w:lang w:val="uk-UA"/>
        </w:rPr>
        <w:t>головного а</w:t>
      </w:r>
      <w:r w:rsidR="00B85B3F" w:rsidRPr="00B0656E">
        <w:rPr>
          <w:lang w:val="uk-UA"/>
        </w:rPr>
        <w:t>лгоритм</w:t>
      </w:r>
      <w:r w:rsidR="00B85B3F">
        <w:rPr>
          <w:lang w:val="uk-UA"/>
        </w:rPr>
        <w:t>у</w:t>
      </w:r>
      <w:r>
        <w:rPr>
          <w:lang w:val="uk-UA"/>
        </w:rPr>
        <w:t>)</w:t>
      </w:r>
    </w:p>
    <w:p w:rsidR="00225B3F" w:rsidRDefault="00B85B3F" w:rsidP="008356A6">
      <w:pPr>
        <w:ind w:left="360"/>
        <w:jc w:val="center"/>
      </w:pPr>
      <w:r>
        <w:object w:dxaOrig="1456" w:dyaOrig="7410">
          <v:shape id="_x0000_i1026" type="#_x0000_t75" style="width:72.75pt;height:370.5pt" o:ole="">
            <v:imagedata r:id="rId8" o:title=""/>
          </v:shape>
          <o:OLEObject Type="Embed" ProgID="Visio.Drawing.15" ShapeID="_x0000_i1026" DrawAspect="Content" ObjectID="_1525483421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593526">
        <w:rPr>
          <w:lang w:val="uk-UA"/>
        </w:rPr>
        <w:t>Блок-схема</w:t>
      </w:r>
      <w:r w:rsidR="00B85B3F">
        <w:rPr>
          <w:lang w:val="uk-UA"/>
        </w:rPr>
        <w:t xml:space="preserve"> алгоритму</w:t>
      </w:r>
      <w:r w:rsidR="00593526" w:rsidRPr="003A5D35">
        <w:t xml:space="preserve"> </w:t>
      </w:r>
      <w:r w:rsidR="00B85B3F">
        <w:rPr>
          <w:lang w:val="uk-UA"/>
        </w:rPr>
        <w:t>зчитування з файлу</w:t>
      </w:r>
      <w:r w:rsidR="00225B3F">
        <w:rPr>
          <w:lang w:val="uk-UA"/>
        </w:rPr>
        <w:t>)</w:t>
      </w:r>
    </w:p>
    <w:p w:rsidR="00ED4CEB" w:rsidRPr="00925F46" w:rsidRDefault="00B85B3F" w:rsidP="00925F46">
      <w:pPr>
        <w:jc w:val="center"/>
        <w:rPr>
          <w:lang w:val="uk-UA"/>
        </w:rPr>
      </w:pPr>
      <w:r>
        <w:object w:dxaOrig="7546" w:dyaOrig="6390">
          <v:shape id="_x0000_i1027" type="#_x0000_t75" style="width:377.25pt;height:319.5pt" o:ole="">
            <v:imagedata r:id="rId10" o:title=""/>
          </v:shape>
          <o:OLEObject Type="Embed" ProgID="Visio.Drawing.15" ShapeID="_x0000_i1027" DrawAspect="Content" ObjectID="_1525483422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 xml:space="preserve">Рис.3 </w:t>
      </w:r>
      <w:r w:rsidRPr="005B00F2">
        <w:rPr>
          <w:lang w:val="uk-UA"/>
        </w:rPr>
        <w:t>(</w:t>
      </w:r>
      <w:r w:rsidR="003A5D35" w:rsidRPr="005B00F2">
        <w:rPr>
          <w:lang w:val="uk-UA"/>
        </w:rPr>
        <w:t xml:space="preserve">Блок-схема </w:t>
      </w:r>
      <w:r w:rsidR="00593526">
        <w:rPr>
          <w:lang w:val="uk-UA"/>
        </w:rPr>
        <w:t xml:space="preserve">алгоритму </w:t>
      </w:r>
      <w:r w:rsidR="00B85B3F">
        <w:rPr>
          <w:lang w:val="uk-UA"/>
        </w:rPr>
        <w:t>побудови матриці суміжності</w:t>
      </w:r>
      <w:r>
        <w:rPr>
          <w:lang w:val="uk-UA"/>
        </w:rPr>
        <w:t>)</w:t>
      </w:r>
    </w:p>
    <w:p w:rsidR="00851655" w:rsidRDefault="00B85B3F" w:rsidP="00085144">
      <w:pPr>
        <w:jc w:val="center"/>
      </w:pPr>
      <w:r>
        <w:object w:dxaOrig="11265" w:dyaOrig="13921">
          <v:shape id="_x0000_i1028" type="#_x0000_t75" style="width:481.5pt;height:594.75pt" o:ole="">
            <v:imagedata r:id="rId12" o:title=""/>
          </v:shape>
          <o:OLEObject Type="Embed" ProgID="Visio.Drawing.15" ShapeID="_x0000_i1028" DrawAspect="Content" ObjectID="_1525483423" r:id="rId13"/>
        </w:object>
      </w:r>
    </w:p>
    <w:p w:rsidR="00E33705" w:rsidRDefault="005B00F2" w:rsidP="005B00F2">
      <w:pPr>
        <w:jc w:val="center"/>
        <w:rPr>
          <w:lang w:val="uk-UA"/>
        </w:rPr>
      </w:pPr>
      <w:r>
        <w:rPr>
          <w:lang w:val="uk-UA"/>
        </w:rPr>
        <w:t>Рис.4</w:t>
      </w:r>
      <w:r w:rsidR="00851655">
        <w:rPr>
          <w:lang w:val="uk-UA"/>
        </w:rPr>
        <w:t xml:space="preserve"> </w:t>
      </w:r>
      <w:r w:rsidR="00851655" w:rsidRPr="00B0656E">
        <w:rPr>
          <w:lang w:val="uk-UA"/>
        </w:rPr>
        <w:t>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3A5D35" w:rsidRPr="00B0656E">
        <w:rPr>
          <w:lang w:val="uk-UA"/>
        </w:rPr>
        <w:t xml:space="preserve"> </w:t>
      </w:r>
      <w:r w:rsidR="00B85B3F">
        <w:rPr>
          <w:rFonts w:cs="Consolas"/>
          <w:lang w:val="uk-UA"/>
        </w:rPr>
        <w:t>Дейкстри</w:t>
      </w:r>
      <w:r w:rsidR="00851655">
        <w:rPr>
          <w:lang w:val="uk-UA"/>
        </w:rPr>
        <w:t>)</w:t>
      </w:r>
    </w:p>
    <w:p w:rsidR="00E33705" w:rsidRDefault="00B85B3F" w:rsidP="00E33705">
      <w:pPr>
        <w:jc w:val="center"/>
      </w:pPr>
      <w:r>
        <w:object w:dxaOrig="4260" w:dyaOrig="10816">
          <v:shape id="_x0000_i1029" type="#_x0000_t75" style="width:213pt;height:457.5pt" o:ole="">
            <v:imagedata r:id="rId14" o:title=""/>
          </v:shape>
          <o:OLEObject Type="Embed" ProgID="Visio.Drawing.15" ShapeID="_x0000_i1029" DrawAspect="Content" ObjectID="_1525483424" r:id="rId15"/>
        </w:object>
      </w:r>
    </w:p>
    <w:p w:rsidR="00593526" w:rsidRPr="00E33705" w:rsidRDefault="00593526" w:rsidP="00B85B3F">
      <w:pPr>
        <w:jc w:val="center"/>
        <w:rPr>
          <w:lang w:val="uk-UA"/>
        </w:rPr>
      </w:pPr>
      <w:r>
        <w:rPr>
          <w:lang w:val="uk-UA"/>
        </w:rPr>
        <w:t xml:space="preserve">Рис.5 </w:t>
      </w:r>
      <w:r w:rsidRPr="00B0656E">
        <w:rPr>
          <w:lang w:val="uk-UA"/>
        </w:rPr>
        <w:t>(</w:t>
      </w:r>
      <w:r>
        <w:rPr>
          <w:lang w:val="uk-UA"/>
        </w:rPr>
        <w:t>Блок-схема а</w:t>
      </w:r>
      <w:r w:rsidRPr="00B0656E">
        <w:rPr>
          <w:lang w:val="uk-UA"/>
        </w:rPr>
        <w:t>лгоритм</w:t>
      </w:r>
      <w:r>
        <w:rPr>
          <w:lang w:val="uk-UA"/>
        </w:rPr>
        <w:t>у</w:t>
      </w:r>
      <w:r w:rsidRPr="00B0656E">
        <w:rPr>
          <w:lang w:val="uk-UA"/>
        </w:rPr>
        <w:t xml:space="preserve"> </w:t>
      </w:r>
      <w:r w:rsidR="00B85B3F">
        <w:rPr>
          <w:rFonts w:cs="Consolas"/>
          <w:lang w:val="uk-UA"/>
        </w:rPr>
        <w:t>знаходження всіх найкоротших шляхів</w:t>
      </w:r>
      <w:r>
        <w:rPr>
          <w:lang w:val="uk-UA"/>
        </w:rPr>
        <w:t>)</w:t>
      </w: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5.04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onio.h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vector&g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algorithm&g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s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00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graph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v = 0;                    </w:t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ершини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рафа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u = 0;                    </w:t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ра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рафу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100][100];   </w:t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іжності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Di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100][100];      </w:t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ідстаней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At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100][100];      </w:t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сяжності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graph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л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читуванн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2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rray[1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weight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f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ileName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trix[100]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trN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&amp;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</w:rPr>
        <w:t>//== Для Дейкстри ==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lags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way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egative =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читуванн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ості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ершин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і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бер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NodesEdge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2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ca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d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&amp;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u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1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будова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кі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іжності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Sum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0; k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k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j == k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</w:t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]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</w:t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k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u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2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ca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d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&amp;Array[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) % 2]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% 2) == 0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ca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%d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&amp;weight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weight &lt; 0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gative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0] - 1][Array[1] - 1] = weight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триці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іжності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Matrix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j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3)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-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3)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j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читування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айла</w:t>
      </w:r>
      <w:proofErr w:type="spell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File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out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&lt;&lt; "Enter file name" &lt;&lt;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in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FileName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f = </w:t>
      </w:r>
      <w:proofErr w:type="spellStart"/>
      <w:proofErr w:type="gram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fopen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FileName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, "r"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g2.txt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*f = </w:t>
      </w:r>
      <w:proofErr w:type="spellStart"/>
      <w:proofErr w:type="gram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fopen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"graph_03_1.txt", "r");*/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 != </w:t>
      </w:r>
      <w:r w:rsidRPr="00B85B3F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NodesEdge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u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Sum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econd matrix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Matrix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ile not open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Resul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dex =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!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j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way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j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out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+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0] = flags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index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ex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(j - 1); k &gt;= 0; k--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out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&lt;&lt; "-&gt;" &lt;&lt;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[k] +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index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k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ex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cout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fere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s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= Matrix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0]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jkstra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lag =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x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in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s[</w:t>
      </w:r>
      <w:proofErr w:type="spellStart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s[</w:t>
      </w:r>
      <w:proofErr w:type="spellStart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x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= 0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 == 0) &amp;&amp; ((flags[x] +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x][j]) &lt; flags[j])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s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j] = flags[x] +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x][j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way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j] = x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0; k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k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k] == 0) &amp;&amp; (flags[k] &lt; min)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flags[k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x = k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in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lor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x] =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 &amp;&amp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fere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Resul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N++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AllWay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mp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1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100; j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Matrix[j</w:t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</w:t>
      </w:r>
      <w:proofErr w:type="spellStart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jkstra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0; k &lt;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k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k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N - 1][k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Way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k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l = 1; l &lt;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l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 + 1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|| (l + 1)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]][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 + 1]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]][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 + 1]] 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AllWay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MatrixSeco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]][Matrix[</w:t>
      </w:r>
      <w:proofErr w:type="spellStart"/>
      <w:r w:rsidRPr="00B85B3F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deapth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- 1][l + 1]] = temp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Resul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dex = 0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in = Matrix[0][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econd = Matrix[0][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[0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in &gt; Matrix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0]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Matrix[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[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0][0] != min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con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Matrix[0][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con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Matrix[1][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ex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1; j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j][0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second &gt; Matrix[j][0] &amp;&amp; Matrix[j][0] != min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cond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Matrix[j][0]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ex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j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second == min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here are not second way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Legth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of way: 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Matrix[index][0]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Way: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index][1] !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Matrix[index][1] +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2; k 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raph.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k++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Matrix[index][k] ==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f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-&gt;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Matrix[index][k] + 1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B85B3F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8 made by Anton 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adFile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ls</w:t>
      </w:r>
      <w:proofErr w:type="spell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start vertex: 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art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-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end vertex: 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V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-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AllWays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0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Result</w:t>
      </w:r>
      <w:proofErr w:type="spell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B85B3F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B85B3F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CD2B27" w:rsidRPr="00B85B3F" w:rsidRDefault="00B85B3F" w:rsidP="00B85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85B3F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EB74FB" w:rsidRPr="00CD2B27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CD2B27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CD2B27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CD2B27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827591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18FEE117" wp14:editId="17FC7FFF">
            <wp:extent cx="4086225" cy="22955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914" t="9965" r="45222" b="33013"/>
                    <a:stretch/>
                  </pic:blipFill>
                  <pic:spPr bwMode="auto">
                    <a:xfrm>
                      <a:off x="0" y="0"/>
                      <a:ext cx="4086225" cy="2295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 </w:t>
      </w:r>
      <w:r w:rsidR="00B85B3F">
        <w:rPr>
          <w:noProof/>
          <w:lang w:val="en-GB" w:eastAsia="en-GB"/>
        </w:rPr>
        <w:t xml:space="preserve"> </w:t>
      </w:r>
      <w:r w:rsidR="006130F5">
        <w:rPr>
          <w:noProof/>
          <w:lang w:val="en-GB" w:eastAsia="en-GB"/>
        </w:rPr>
        <w:t xml:space="preserve"> </w:t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1C712B"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val="uk-UA" w:eastAsia="en-GB"/>
        </w:rPr>
        <w:t>результатів 1</w:t>
      </w:r>
      <w:r>
        <w:rPr>
          <w:noProof/>
          <w:lang w:val="uk-UA" w:eastAsia="en-GB"/>
        </w:rPr>
        <w:t>)</w:t>
      </w:r>
    </w:p>
    <w:p w:rsidR="00BB6F8C" w:rsidRDefault="00827591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4DD0EA04" wp14:editId="26720D04">
            <wp:extent cx="4267200" cy="23717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6069" t="10241" r="45222" b="32736"/>
                    <a:stretch/>
                  </pic:blipFill>
                  <pic:spPr bwMode="auto">
                    <a:xfrm>
                      <a:off x="0" y="0"/>
                      <a:ext cx="4267200" cy="2371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  <w:r w:rsidR="006130F5">
        <w:rPr>
          <w:noProof/>
          <w:lang w:val="en-GB" w:eastAsia="en-GB"/>
        </w:rPr>
        <w:t xml:space="preserve"> </w:t>
      </w:r>
    </w:p>
    <w:p w:rsidR="0005508E" w:rsidRDefault="0005508E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6130F5">
        <w:rPr>
          <w:noProof/>
          <w:lang w:val="uk-UA" w:eastAsia="en-GB"/>
        </w:rPr>
        <w:t>6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2)</w:t>
      </w:r>
      <w:bookmarkStart w:id="0" w:name="_GoBack"/>
      <w:bookmarkEnd w:id="0"/>
    </w:p>
    <w:p w:rsid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AC428F" w:rsidRPr="00BA713A" w:rsidRDefault="00892BD4" w:rsidP="00BA713A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 w:rsidRPr="006130F5">
        <w:rPr>
          <w:color w:val="000000"/>
          <w:szCs w:val="24"/>
          <w:shd w:val="clear" w:color="auto" w:fill="FFFFFF"/>
        </w:rPr>
        <w:t>Програма</w:t>
      </w:r>
      <w:r w:rsidR="002B2523" w:rsidRPr="006130F5">
        <w:rPr>
          <w:color w:val="000000"/>
          <w:szCs w:val="24"/>
          <w:shd w:val="clear" w:color="auto" w:fill="FFFFFF"/>
        </w:rPr>
        <w:t xml:space="preserve"> </w:t>
      </w:r>
      <w:r w:rsidR="001C712B">
        <w:rPr>
          <w:color w:val="000000"/>
          <w:szCs w:val="24"/>
          <w:shd w:val="clear" w:color="auto" w:fill="FFFFFF"/>
        </w:rPr>
        <w:t xml:space="preserve">зчитує дані про </w:t>
      </w:r>
      <w:r w:rsidR="00827591">
        <w:rPr>
          <w:color w:val="000000"/>
          <w:szCs w:val="24"/>
          <w:shd w:val="clear" w:color="auto" w:fill="FFFFFF"/>
        </w:rPr>
        <w:t>міста та дороги що їх сполучають та виводить матрицю суміжності</w:t>
      </w:r>
      <w:r w:rsidRPr="00DD2A8F">
        <w:rPr>
          <w:color w:val="000000"/>
          <w:szCs w:val="24"/>
          <w:shd w:val="clear" w:color="auto" w:fill="FFFFFF"/>
        </w:rPr>
        <w:t>.</w:t>
      </w:r>
      <w:r w:rsidR="00BA713A" w:rsidRPr="00DD2A8F">
        <w:rPr>
          <w:color w:val="000000"/>
          <w:szCs w:val="24"/>
          <w:shd w:val="clear" w:color="auto" w:fill="FFFFFF"/>
        </w:rPr>
        <w:t xml:space="preserve"> </w:t>
      </w:r>
      <w:r w:rsidR="00827591">
        <w:rPr>
          <w:color w:val="000000"/>
          <w:szCs w:val="24"/>
          <w:shd w:val="clear" w:color="auto" w:fill="FFFFFF"/>
          <w:lang w:val="ru-RU"/>
        </w:rPr>
        <w:t>Програма виводить другий по довжині шлях та його довжину</w:t>
      </w:r>
      <w:r w:rsidR="001C712B">
        <w:rPr>
          <w:color w:val="000000"/>
          <w:szCs w:val="24"/>
          <w:shd w:val="clear" w:color="auto" w:fill="FFFFFF"/>
          <w:lang w:val="ru-RU"/>
        </w:rPr>
        <w:t>.</w:t>
      </w:r>
    </w:p>
    <w:p w:rsidR="00EB74FB" w:rsidRPr="00EB74FB" w:rsidRDefault="00EB74FB" w:rsidP="00CD2B27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 xml:space="preserve">Програма </w:t>
      </w:r>
      <w:r w:rsidR="00892BD4">
        <w:rPr>
          <w:snapToGrid w:val="0"/>
          <w:lang w:val="uk-UA"/>
        </w:rPr>
        <w:t xml:space="preserve">застосовує </w:t>
      </w:r>
      <w:r w:rsidR="00827591">
        <w:rPr>
          <w:snapToGrid w:val="0"/>
          <w:lang w:val="uk-UA"/>
        </w:rPr>
        <w:t>алгоритм Дейкстри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13193E"/>
    <w:multiLevelType w:val="multilevel"/>
    <w:tmpl w:val="46C0B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16C1E92"/>
    <w:multiLevelType w:val="multilevel"/>
    <w:tmpl w:val="F9E20B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16106FF"/>
    <w:multiLevelType w:val="multilevel"/>
    <w:tmpl w:val="150E0E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5585E21"/>
    <w:multiLevelType w:val="multilevel"/>
    <w:tmpl w:val="B8566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C904359"/>
    <w:multiLevelType w:val="multilevel"/>
    <w:tmpl w:val="D012F7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6"/>
  </w:num>
  <w:num w:numId="3">
    <w:abstractNumId w:val="12"/>
  </w:num>
  <w:num w:numId="4">
    <w:abstractNumId w:val="18"/>
  </w:num>
  <w:num w:numId="5">
    <w:abstractNumId w:val="11"/>
  </w:num>
  <w:num w:numId="6">
    <w:abstractNumId w:val="17"/>
  </w:num>
  <w:num w:numId="7">
    <w:abstractNumId w:val="4"/>
  </w:num>
  <w:num w:numId="8">
    <w:abstractNumId w:val="13"/>
  </w:num>
  <w:num w:numId="9">
    <w:abstractNumId w:val="10"/>
  </w:num>
  <w:num w:numId="10">
    <w:abstractNumId w:val="8"/>
  </w:num>
  <w:num w:numId="11">
    <w:abstractNumId w:val="19"/>
  </w:num>
  <w:num w:numId="12">
    <w:abstractNumId w:val="6"/>
  </w:num>
  <w:num w:numId="13">
    <w:abstractNumId w:val="2"/>
  </w:num>
  <w:num w:numId="14">
    <w:abstractNumId w:val="5"/>
  </w:num>
  <w:num w:numId="15">
    <w:abstractNumId w:val="9"/>
  </w:num>
  <w:num w:numId="16">
    <w:abstractNumId w:val="14"/>
  </w:num>
  <w:num w:numId="17">
    <w:abstractNumId w:val="3"/>
  </w:num>
  <w:num w:numId="18">
    <w:abstractNumId w:val="7"/>
  </w:num>
  <w:num w:numId="19">
    <w:abstractNumId w:val="1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5508E"/>
    <w:rsid w:val="00063144"/>
    <w:rsid w:val="00085144"/>
    <w:rsid w:val="000A0BA6"/>
    <w:rsid w:val="00182FE3"/>
    <w:rsid w:val="001847BD"/>
    <w:rsid w:val="001A1B66"/>
    <w:rsid w:val="001C712B"/>
    <w:rsid w:val="00225B3F"/>
    <w:rsid w:val="00245C25"/>
    <w:rsid w:val="00247EB1"/>
    <w:rsid w:val="0025787F"/>
    <w:rsid w:val="0026458F"/>
    <w:rsid w:val="002941FD"/>
    <w:rsid w:val="002B2523"/>
    <w:rsid w:val="00331BB6"/>
    <w:rsid w:val="003554C9"/>
    <w:rsid w:val="00355AAC"/>
    <w:rsid w:val="003917F7"/>
    <w:rsid w:val="003A5D35"/>
    <w:rsid w:val="00482931"/>
    <w:rsid w:val="00484F00"/>
    <w:rsid w:val="00501541"/>
    <w:rsid w:val="0050421B"/>
    <w:rsid w:val="00511ED4"/>
    <w:rsid w:val="00593526"/>
    <w:rsid w:val="00593FD2"/>
    <w:rsid w:val="005B00F2"/>
    <w:rsid w:val="005C4BFB"/>
    <w:rsid w:val="005D4404"/>
    <w:rsid w:val="006130F5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27591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8C0718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85B3F"/>
    <w:rsid w:val="00BA713A"/>
    <w:rsid w:val="00BB6F8C"/>
    <w:rsid w:val="00BD19FA"/>
    <w:rsid w:val="00BF2922"/>
    <w:rsid w:val="00BF2A8A"/>
    <w:rsid w:val="00C10435"/>
    <w:rsid w:val="00C1695D"/>
    <w:rsid w:val="00C45688"/>
    <w:rsid w:val="00CC679E"/>
    <w:rsid w:val="00CD2B27"/>
    <w:rsid w:val="00CD3ED6"/>
    <w:rsid w:val="00D233AC"/>
    <w:rsid w:val="00D548CD"/>
    <w:rsid w:val="00D56C7B"/>
    <w:rsid w:val="00D653EB"/>
    <w:rsid w:val="00DA51F6"/>
    <w:rsid w:val="00DD2A8F"/>
    <w:rsid w:val="00DD7E9C"/>
    <w:rsid w:val="00E33705"/>
    <w:rsid w:val="00E828F0"/>
    <w:rsid w:val="00EB74FB"/>
    <w:rsid w:val="00EC30E1"/>
    <w:rsid w:val="00ED4CEB"/>
    <w:rsid w:val="00F055A3"/>
    <w:rsid w:val="00F3756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2B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2B2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3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7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5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27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1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3D64D6-637D-4D51-A9EF-9A7E778839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6</TotalTime>
  <Pages>10</Pages>
  <Words>1235</Words>
  <Characters>704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33</cp:revision>
  <dcterms:created xsi:type="dcterms:W3CDTF">2015-10-01T19:55:00Z</dcterms:created>
  <dcterms:modified xsi:type="dcterms:W3CDTF">2016-05-23T01:37:00Z</dcterms:modified>
</cp:coreProperties>
</file>